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29"/>
  </p:notesMasterIdLst>
  <p:handoutMasterIdLst>
    <p:handoutMasterId r:id="rId30"/>
  </p:handoutMasterIdLst>
  <p:sldIdLst>
    <p:sldId id="314" r:id="rId2"/>
    <p:sldId id="324" r:id="rId3"/>
    <p:sldId id="320" r:id="rId4"/>
    <p:sldId id="264" r:id="rId5"/>
    <p:sldId id="321" r:id="rId6"/>
    <p:sldId id="268" r:id="rId7"/>
    <p:sldId id="309" r:id="rId8"/>
    <p:sldId id="311" r:id="rId9"/>
    <p:sldId id="272" r:id="rId10"/>
    <p:sldId id="294" r:id="rId11"/>
    <p:sldId id="275" r:id="rId12"/>
    <p:sldId id="312" r:id="rId13"/>
    <p:sldId id="284" r:id="rId14"/>
    <p:sldId id="283" r:id="rId15"/>
    <p:sldId id="298" r:id="rId16"/>
    <p:sldId id="285" r:id="rId17"/>
    <p:sldId id="295" r:id="rId18"/>
    <p:sldId id="315" r:id="rId19"/>
    <p:sldId id="316" r:id="rId20"/>
    <p:sldId id="317" r:id="rId21"/>
    <p:sldId id="318" r:id="rId22"/>
    <p:sldId id="322" r:id="rId23"/>
    <p:sldId id="323" r:id="rId24"/>
    <p:sldId id="302" r:id="rId25"/>
    <p:sldId id="304" r:id="rId26"/>
    <p:sldId id="301" r:id="rId27"/>
    <p:sldId id="319" r:id="rId2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160" autoAdjust="0"/>
    <p:restoredTop sz="94549" autoAdjust="0"/>
  </p:normalViewPr>
  <p:slideViewPr>
    <p:cSldViewPr>
      <p:cViewPr varScale="1">
        <p:scale>
          <a:sx n="188" d="100"/>
          <a:sy n="188" d="100"/>
        </p:scale>
        <p:origin x="65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1740" y="-10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9" tIns="45785" rIns="91569" bIns="45785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2738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9" tIns="45785" rIns="91569" bIns="45785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9" tIns="45785" rIns="91569" bIns="45785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2738" y="915670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9" tIns="45785" rIns="91569" bIns="45785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5DB7DEF9-777B-4B1E-A07B-0087096F58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216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69" tIns="45785" rIns="91569" bIns="45785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69" tIns="45785" rIns="91569" bIns="45785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839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39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69" tIns="45785" rIns="91569" bIns="457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69" tIns="45785" rIns="91569" bIns="45785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0188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69" tIns="45785" rIns="91569" bIns="45785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8DDD206A-3B1B-4D85-A624-2AFA617A6BD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7453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ln/>
        </p:spPr>
        <p:txBody>
          <a:bodyPr/>
          <a:lstStyle/>
          <a:p>
            <a:fld id="{9BD45EA3-444E-4109-A2F1-01E89CB098B9}" type="slidenum">
              <a:rPr lang="en-US"/>
              <a:pPr/>
              <a:t>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4002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222A85-B623-43EB-806B-0F6389A1F303}" type="slidenum">
              <a:rPr lang="en-US"/>
              <a:pPr/>
              <a:t>12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005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99143E-8A73-4143-AFB8-0605EA00495F}" type="slidenum">
              <a:rPr lang="en-US"/>
              <a:pPr/>
              <a:t>13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0850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6B5EA-908A-4D95-8DE7-AABAC95B416F}" type="slidenum">
              <a:rPr lang="en-US"/>
              <a:pPr/>
              <a:t>14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847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48870D-BC9C-4B7A-892D-AAFC607081A0}" type="slidenum">
              <a:rPr lang="en-US"/>
              <a:pPr/>
              <a:t>15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0877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D544F-88F2-4348-B158-414249EAD670}" type="slidenum">
              <a:rPr lang="en-US"/>
              <a:pPr/>
              <a:t>16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4104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4E57F4-80B7-47CA-8A2D-043C0F8586EB}" type="slidenum">
              <a:rPr lang="en-US"/>
              <a:pPr/>
              <a:t>17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8918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F53BD-D717-4C4B-853D-AC37FD8BC0B6}" type="slidenum">
              <a:rPr lang="en-US"/>
              <a:pPr/>
              <a:t>18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2698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F53BD-D717-4C4B-853D-AC37FD8BC0B6}" type="slidenum">
              <a:rPr lang="en-US"/>
              <a:pPr/>
              <a:t>19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0218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6F53BD-D717-4C4B-853D-AC37FD8BC0B6}" type="slidenum">
              <a:rPr lang="en-US"/>
              <a:pPr/>
              <a:t>20</a:t>
            </a:fld>
            <a:endParaRPr lang="en-US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847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035AE4-AB81-4534-BDB4-72D5C3BA11A2}" type="slidenum">
              <a:rPr lang="en-US"/>
              <a:pPr/>
              <a:t>24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2976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ABF843-9D26-400F-A3CF-16C3938B94BB}" type="slidenum">
              <a:rPr lang="en-US"/>
              <a:pPr/>
              <a:t>3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9506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AD926-8633-4C46-A91C-A577AE0C38CD}" type="slidenum">
              <a:rPr lang="en-US"/>
              <a:pPr/>
              <a:t>25</a:t>
            </a:fld>
            <a:endParaRPr lang="en-US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8921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DC9010-259F-4292-BA81-F635B395DA2B}" type="slidenum">
              <a:rPr lang="en-US"/>
              <a:pPr/>
              <a:t>26</a:t>
            </a:fld>
            <a:endParaRPr lang="en-US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3721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DD206A-3B1B-4D85-A624-2AFA617A6BD8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062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A4E627-30CC-4E75-A435-790CC364B7C1}" type="slidenum">
              <a:rPr lang="en-US"/>
              <a:pPr/>
              <a:t>4</a:t>
            </a:fld>
            <a:endParaRPr 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7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C6C155-CF1F-45A9-ADE9-61127F4F260C}" type="slidenum">
              <a:rPr lang="en-US"/>
              <a:pPr/>
              <a:t>6</a:t>
            </a:fld>
            <a:endParaRPr lang="en-US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064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60C9C9-21DA-4FC4-9875-909C376D96E5}" type="slidenum">
              <a:rPr lang="en-US"/>
              <a:pPr/>
              <a:t>7</a:t>
            </a:fld>
            <a:endParaRPr 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590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68454B-E1E8-4A52-B14A-9125E426E2FB}" type="slidenum">
              <a:rPr lang="en-US"/>
              <a:pPr/>
              <a:t>8</a:t>
            </a:fld>
            <a:endParaRPr lang="en-US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346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6C8BFC-A0C0-416E-9B39-21AA79B9EC61}" type="slidenum">
              <a:rPr lang="en-US"/>
              <a:pPr/>
              <a:t>9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3787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0415CF-5092-4969-9119-5E6BA6D71DE1}" type="slidenum">
              <a:rPr lang="en-US"/>
              <a:pPr/>
              <a:t>10</a:t>
            </a:fld>
            <a:endParaRPr lang="en-US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9370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74355E-7BE8-4B3E-9E08-036C5AAB790E}" type="slidenum">
              <a:rPr lang="en-US"/>
              <a:pPr/>
              <a:t>11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6563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6B0D9-72DE-4DA9-B21D-B8848FC5F23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0DB4-DF6F-4271-A593-7363A182C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DB64D4-EE80-4991-A449-95F00A1AF9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135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fld id="{D4601EBD-23C7-4F39-9E37-C2BBD96A784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909DA2-A715-4DAD-8C40-CB028B5033A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36237-21C9-44F6-B354-19483B5275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FF278-3C93-4BA0-8E71-E17F2FE79C5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2AF68-7C80-4337-BCB3-01248B5A53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7D776-5F2D-4A6D-8195-0951B90CF1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762A4-AC56-443A-AD2C-D50541EA37F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24020-DA52-4C0E-BBC7-A253B79983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128CB9ED-26E2-4D7E-A07F-7A12E026CB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5D20BFA2-816C-4DCE-A643-8DFFA0AF91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6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2.png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1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Model Calibratio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EN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 Point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2133600"/>
          </a:xfrm>
        </p:spPr>
        <p:txBody>
          <a:bodyPr/>
          <a:lstStyle/>
          <a:p>
            <a:r>
              <a:rPr lang="en-US" dirty="0"/>
              <a:t>Primarily used for head values observed in monitoring wells</a:t>
            </a:r>
          </a:p>
          <a:p>
            <a:r>
              <a:rPr lang="en-US" dirty="0"/>
              <a:t>Points are contained in an “Observation Coverage” in the Map module</a:t>
            </a:r>
          </a:p>
        </p:txBody>
      </p:sp>
      <p:pic>
        <p:nvPicPr>
          <p:cNvPr id="1433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4419600"/>
            <a:ext cx="21145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3886200"/>
            <a:ext cx="35052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600"/>
              <a:t>Observation Coverage Setup</a:t>
            </a:r>
          </a:p>
        </p:txBody>
      </p:sp>
      <p:pic>
        <p:nvPicPr>
          <p:cNvPr id="141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600200"/>
            <a:ext cx="4953000" cy="4953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ight Arrow 4"/>
          <p:cNvSpPr/>
          <p:nvPr/>
        </p:nvSpPr>
        <p:spPr>
          <a:xfrm>
            <a:off x="685800" y="5562600"/>
            <a:ext cx="1447800" cy="609600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 rot="10800000">
            <a:off x="6172200" y="2971800"/>
            <a:ext cx="1447800" cy="609600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 Point Properties</a:t>
            </a:r>
          </a:p>
        </p:txBody>
      </p:sp>
      <p:pic>
        <p:nvPicPr>
          <p:cNvPr id="1392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133600"/>
            <a:ext cx="8628063" cy="3857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619500"/>
            <a:ext cx="5876925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orting Calibration Point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77724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an be entered/organized in spreadshee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mport op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ave to *.txt file and open using </a:t>
            </a:r>
            <a:r>
              <a:rPr lang="en-US" sz="2000" i="1" dirty="0"/>
              <a:t>Text Import Wizar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ut and paste directly to </a:t>
            </a:r>
            <a:r>
              <a:rPr lang="en-US" sz="2000" i="1" dirty="0"/>
              <a:t>Properties</a:t>
            </a:r>
            <a:r>
              <a:rPr lang="en-US" sz="2000" dirty="0"/>
              <a:t> dialog</a:t>
            </a:r>
          </a:p>
        </p:txBody>
      </p:sp>
      <p:sp>
        <p:nvSpPr>
          <p:cNvPr id="8" name="Right Arrow 7"/>
          <p:cNvSpPr/>
          <p:nvPr/>
        </p:nvSpPr>
        <p:spPr>
          <a:xfrm rot="16200000">
            <a:off x="2552700" y="6210299"/>
            <a:ext cx="4572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16200000">
            <a:off x="3314700" y="6210299"/>
            <a:ext cx="4572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rot="16200000">
            <a:off x="5219700" y="6210300"/>
            <a:ext cx="4572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15000" y="6397823"/>
            <a:ext cx="3276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accent6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equired. All other columns are optional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ion Targets</a:t>
            </a:r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609600" y="2286000"/>
          <a:ext cx="797291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0" name="Visio" r:id="rId4" imgW="5461811" imgH="2297619" progId="Visio.Drawing.11">
                  <p:embed/>
                </p:oleObj>
              </mc:Choice>
              <mc:Fallback>
                <p:oleObj name="Visio" r:id="rId4" imgW="5461811" imgH="229761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7972915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gnitude of Error</a:t>
            </a:r>
          </a:p>
        </p:txBody>
      </p:sp>
      <p:graphicFrame>
        <p:nvGraphicFramePr>
          <p:cNvPr id="131075" name="Object 1027"/>
          <p:cNvGraphicFramePr>
            <a:graphicFrameLocks noChangeAspect="1"/>
          </p:cNvGraphicFramePr>
          <p:nvPr/>
        </p:nvGraphicFramePr>
        <p:xfrm>
          <a:off x="1828800" y="3299550"/>
          <a:ext cx="756033" cy="3172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8" name="Visio" r:id="rId4" imgW="581722" imgH="2437904" progId="Visio.Drawing.11">
                  <p:embed/>
                </p:oleObj>
              </mc:Choice>
              <mc:Fallback>
                <p:oleObj name="Visio" r:id="rId4" imgW="581722" imgH="2437904" progId="Visio.Drawing.11">
                  <p:embed/>
                  <p:pic>
                    <p:nvPicPr>
                      <p:cNvPr id="0" name="Picture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299550"/>
                        <a:ext cx="756033" cy="3172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6" name="Object 1028"/>
          <p:cNvGraphicFramePr>
            <a:graphicFrameLocks noChangeAspect="1"/>
          </p:cNvGraphicFramePr>
          <p:nvPr/>
        </p:nvGraphicFramePr>
        <p:xfrm>
          <a:off x="4111817" y="2803793"/>
          <a:ext cx="685800" cy="366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9" name="Visio" r:id="rId6" imgW="527453" imgH="2819152" progId="Visio.Drawing.11">
                  <p:embed/>
                </p:oleObj>
              </mc:Choice>
              <mc:Fallback>
                <p:oleObj name="Visio" r:id="rId6" imgW="527453" imgH="2819152" progId="Visio.Drawing.11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817" y="2803793"/>
                        <a:ext cx="685800" cy="3668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7" name="Object 1029"/>
          <p:cNvGraphicFramePr>
            <a:graphicFrameLocks noChangeAspect="1"/>
          </p:cNvGraphicFramePr>
          <p:nvPr/>
        </p:nvGraphicFramePr>
        <p:xfrm>
          <a:off x="6324600" y="1828800"/>
          <a:ext cx="990600" cy="4643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10" name="Visio" r:id="rId8" imgW="756596" imgH="3595451" progId="Visio.Drawing.11">
                  <p:embed/>
                </p:oleObj>
              </mc:Choice>
              <mc:Fallback>
                <p:oleObj name="Visio" r:id="rId8" imgW="756596" imgH="3595451" progId="Visio.Drawing.11">
                  <p:embed/>
                  <p:pic>
                    <p:nvPicPr>
                      <p:cNvPr id="0" name="Picture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828800"/>
                        <a:ext cx="990600" cy="4643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r>
              <a:rPr lang="en-US" dirty="0"/>
              <a:t>Calibration Statistics Plots</a:t>
            </a:r>
          </a:p>
        </p:txBody>
      </p:sp>
      <p:sp>
        <p:nvSpPr>
          <p:cNvPr id="4301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3200400" cy="2057400"/>
          </a:xfrm>
        </p:spPr>
        <p:txBody>
          <a:bodyPr/>
          <a:lstStyle/>
          <a:p>
            <a:r>
              <a:rPr lang="en-US" sz="2800" dirty="0"/>
              <a:t>Click on </a:t>
            </a:r>
            <a:r>
              <a:rPr lang="en-US" sz="2800" i="1" dirty="0"/>
              <a:t>Create Plot</a:t>
            </a:r>
            <a:r>
              <a:rPr lang="en-US" sz="2800" dirty="0"/>
              <a:t> macro</a:t>
            </a:r>
          </a:p>
          <a:p>
            <a:r>
              <a:rPr lang="en-US" sz="2800" dirty="0"/>
              <a:t>Select plot type</a:t>
            </a:r>
          </a:p>
        </p:txBody>
      </p:sp>
      <p:pic>
        <p:nvPicPr>
          <p:cNvPr id="43021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2438400"/>
            <a:ext cx="350838" cy="381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9462" y="1828800"/>
            <a:ext cx="4663832" cy="348190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3657600"/>
            <a:ext cx="3570848" cy="282388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Observation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876800" cy="4625609"/>
          </a:xfrm>
        </p:spPr>
        <p:txBody>
          <a:bodyPr/>
          <a:lstStyle/>
          <a:p>
            <a:r>
              <a:rPr lang="en-US" dirty="0"/>
              <a:t>Represents</a:t>
            </a:r>
          </a:p>
          <a:p>
            <a:pPr lvl="1"/>
            <a:r>
              <a:rPr lang="en-US" dirty="0"/>
              <a:t>Gain/loss in streams</a:t>
            </a:r>
          </a:p>
          <a:p>
            <a:pPr lvl="1"/>
            <a:r>
              <a:rPr lang="en-US" dirty="0"/>
              <a:t>Gain/loss in reservoirs and lakes</a:t>
            </a:r>
          </a:p>
          <a:p>
            <a:r>
              <a:rPr lang="en-US" dirty="0"/>
              <a:t>If flow observations are not included, the solution may be </a:t>
            </a:r>
            <a:r>
              <a:rPr lang="en-US" b="1" dirty="0"/>
              <a:t>non-unique</a:t>
            </a:r>
          </a:p>
          <a:p>
            <a:endParaRPr lang="en-US" dirty="0"/>
          </a:p>
        </p:txBody>
      </p:sp>
      <p:graphicFrame>
        <p:nvGraphicFramePr>
          <p:cNvPr id="166913" name="Object 1"/>
          <p:cNvGraphicFramePr>
            <a:graphicFrameLocks noChangeAspect="1"/>
          </p:cNvGraphicFramePr>
          <p:nvPr/>
        </p:nvGraphicFramePr>
        <p:xfrm>
          <a:off x="6019800" y="1905000"/>
          <a:ext cx="2895600" cy="169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5" name="Visio" r:id="rId4" imgW="6510389" imgH="3816011" progId="Visio.Drawing.11">
                  <p:embed/>
                </p:oleObj>
              </mc:Choice>
              <mc:Fallback>
                <p:oleObj name="Visio" r:id="rId4" imgW="6510389" imgH="381601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905000"/>
                        <a:ext cx="2895600" cy="1698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14" name="Object 2"/>
          <p:cNvGraphicFramePr>
            <a:graphicFrameLocks noChangeAspect="1"/>
          </p:cNvGraphicFramePr>
          <p:nvPr/>
        </p:nvGraphicFramePr>
        <p:xfrm>
          <a:off x="6019800" y="4267200"/>
          <a:ext cx="2883922" cy="1707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6" name="Visio" r:id="rId6" imgW="6510389" imgH="3855336" progId="Visio.Drawing.11">
                  <p:embed/>
                </p:oleObj>
              </mc:Choice>
              <mc:Fallback>
                <p:oleObj name="Visio" r:id="rId6" imgW="6510389" imgH="385533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267200"/>
                        <a:ext cx="2883922" cy="17074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162800" y="3581400"/>
            <a:ext cx="838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+Q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239000" y="5949746"/>
            <a:ext cx="8382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-Q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2819" name="Object 3"/>
          <p:cNvGraphicFramePr>
            <a:graphicFrameLocks noChangeAspect="1"/>
          </p:cNvGraphicFramePr>
          <p:nvPr/>
        </p:nvGraphicFramePr>
        <p:xfrm>
          <a:off x="1143000" y="3124200"/>
          <a:ext cx="6127750" cy="318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0" name="Visio" r:id="rId4" imgW="6127223" imgH="3189603" progId="Visio.Drawing.11">
                  <p:embed/>
                </p:oleObj>
              </mc:Choice>
              <mc:Fallback>
                <p:oleObj name="Visio" r:id="rId4" imgW="6127223" imgH="318960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124200"/>
                        <a:ext cx="6127750" cy="318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2000" y="1676400"/>
            <a:ext cx="7620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Consider a model of a basin where the only input is recharge.  Water leaves system through stream and spec. head boundary.  Main parameters are recharge and K.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838200" y="4418012"/>
            <a:ext cx="7088982" cy="534988"/>
            <a:chOff x="761206" y="4419600"/>
            <a:chExt cx="7088982" cy="534988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762000" y="4953000"/>
              <a:ext cx="7086600" cy="1588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rot="5400000" flipH="1" flipV="1">
              <a:off x="495117" y="4686117"/>
              <a:ext cx="533766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 flipH="1" flipV="1">
              <a:off x="7582511" y="4685689"/>
              <a:ext cx="533766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7086600" y="5074384"/>
            <a:ext cx="1752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libri" pitchFamily="34" charset="0"/>
              </a:rPr>
              <a:t>Let’s look at cross section through main axis of site (next sli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4648200"/>
            <a:ext cx="7924800" cy="198120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Calibration is achieved by adjusting parameters so that the water table raises or lowers until it fits the head observations</a:t>
            </a:r>
          </a:p>
          <a:p>
            <a:r>
              <a:rPr lang="en-US" dirty="0"/>
              <a:t>In order to lower water table:</a:t>
            </a:r>
          </a:p>
          <a:p>
            <a:pPr lvl="1"/>
            <a:r>
              <a:rPr lang="en-US" dirty="0"/>
              <a:t>Increase K (water leaves system more rapidly)</a:t>
            </a:r>
          </a:p>
          <a:p>
            <a:pPr lvl="1"/>
            <a:r>
              <a:rPr lang="en-US" dirty="0"/>
              <a:t>Reduce Recharge (less water entering system)</a:t>
            </a:r>
          </a:p>
          <a:p>
            <a:r>
              <a:rPr lang="en-US" dirty="0"/>
              <a:t>In order to raise water table:</a:t>
            </a:r>
          </a:p>
          <a:p>
            <a:pPr lvl="1"/>
            <a:r>
              <a:rPr lang="en-US" dirty="0"/>
              <a:t>Decrease K (causes water to mound)</a:t>
            </a:r>
          </a:p>
          <a:p>
            <a:pPr lvl="1"/>
            <a:r>
              <a:rPr lang="en-US" dirty="0"/>
              <a:t>Increase Recharge (causes water to mound)</a:t>
            </a:r>
          </a:p>
        </p:txBody>
      </p:sp>
      <p:graphicFrame>
        <p:nvGraphicFramePr>
          <p:cNvPr id="163843" name="Object 3"/>
          <p:cNvGraphicFramePr>
            <a:graphicFrameLocks noChangeAspect="1"/>
          </p:cNvGraphicFramePr>
          <p:nvPr/>
        </p:nvGraphicFramePr>
        <p:xfrm>
          <a:off x="685800" y="1676400"/>
          <a:ext cx="7543800" cy="283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4" name="Visio" r:id="rId4" imgW="6232417" imgH="2344081" progId="Visio.Drawing.11">
                  <p:embed/>
                </p:oleObj>
              </mc:Choice>
              <mc:Fallback>
                <p:oleObj name="Visio" r:id="rId4" imgW="6232417" imgH="234408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7543800" cy="2838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4FE4F7-BB4D-2341-BCDB-6D1E3BD70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1C550F-537D-2549-BFB6-FEDB64F71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derstand the role that calibration plays in the modeling process</a:t>
            </a:r>
          </a:p>
          <a:p>
            <a:r>
              <a:rPr lang="en-US" dirty="0"/>
              <a:t>Be familiar with both manual and automated approaches to model calibration</a:t>
            </a:r>
          </a:p>
          <a:p>
            <a:r>
              <a:rPr lang="en-US" dirty="0"/>
              <a:t>Understand the various error norms used to to quantify calibration</a:t>
            </a:r>
          </a:p>
          <a:p>
            <a:r>
              <a:rPr lang="en-US" dirty="0"/>
              <a:t>Understand the concept of model uniquenes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9803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3810000"/>
            <a:ext cx="7772400" cy="28194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Looking at head observations only, calibration can be achieved via:</a:t>
            </a:r>
          </a:p>
          <a:p>
            <a:pPr lvl="1"/>
            <a:r>
              <a:rPr lang="en-US" dirty="0"/>
              <a:t>Low K, low recharge</a:t>
            </a:r>
          </a:p>
          <a:p>
            <a:pPr lvl="1"/>
            <a:r>
              <a:rPr lang="en-US" dirty="0"/>
              <a:t>High K, high recharge</a:t>
            </a:r>
          </a:p>
          <a:p>
            <a:r>
              <a:rPr lang="en-US" dirty="0"/>
              <a:t>Theoretically, there are an infinite number of combinations of recharge/K that will “calibrate” the model</a:t>
            </a:r>
          </a:p>
        </p:txBody>
      </p:sp>
      <p:graphicFrame>
        <p:nvGraphicFramePr>
          <p:cNvPr id="164867" name="Object 3"/>
          <p:cNvGraphicFramePr>
            <a:graphicFrameLocks noChangeAspect="1"/>
          </p:cNvGraphicFramePr>
          <p:nvPr/>
        </p:nvGraphicFramePr>
        <p:xfrm>
          <a:off x="1295400" y="1722437"/>
          <a:ext cx="6232525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8" name="Visio" r:id="rId4" imgW="6232417" imgH="1935654" progId="Visio.Drawing.11">
                  <p:embed/>
                </p:oleObj>
              </mc:Choice>
              <mc:Fallback>
                <p:oleObj name="Visio" r:id="rId4" imgW="6232417" imgH="193565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22437"/>
                        <a:ext cx="6232525" cy="1935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Uniquenes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495800"/>
            <a:ext cx="8229600" cy="20574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If we include a flow observation for the stream, we eliminate one unknown/degree of freedom from the system since the </a:t>
            </a:r>
            <a:r>
              <a:rPr lang="en-US" b="1" dirty="0"/>
              <a:t>recharge</a:t>
            </a:r>
            <a:r>
              <a:rPr lang="en-US" dirty="0"/>
              <a:t> then becomes fixed.</a:t>
            </a:r>
          </a:p>
          <a:p>
            <a:r>
              <a:rPr lang="en-US" dirty="0"/>
              <a:t>The only remaining unknown is then the hydraulic conductivity (</a:t>
            </a:r>
            <a:r>
              <a:rPr lang="en-US" b="1" dirty="0"/>
              <a:t>K</a:t>
            </a:r>
            <a:r>
              <a:rPr lang="en-US" dirty="0"/>
              <a:t>) and the number of combinations of parameters resulting in “calibration” is drastically reduced</a:t>
            </a:r>
          </a:p>
        </p:txBody>
      </p:sp>
      <p:graphicFrame>
        <p:nvGraphicFramePr>
          <p:cNvPr id="165892" name="Object 4"/>
          <p:cNvGraphicFramePr>
            <a:graphicFrameLocks noChangeAspect="1"/>
          </p:cNvGraphicFramePr>
          <p:nvPr/>
        </p:nvGraphicFramePr>
        <p:xfrm>
          <a:off x="838200" y="1828800"/>
          <a:ext cx="760787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3" name="Visio" r:id="rId3" imgW="6232417" imgH="1935654" progId="Visio.Drawing.11">
                  <p:embed/>
                </p:oleObj>
              </mc:Choice>
              <mc:Fallback>
                <p:oleObj name="Visio" r:id="rId3" imgW="6232417" imgH="193565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7607871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2600"/>
            <a:ext cx="3362325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1676399"/>
            <a:ext cx="3257550" cy="456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19400" y="5638799"/>
            <a:ext cx="19812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K=0.8</a:t>
            </a:r>
          </a:p>
          <a:p>
            <a:r>
              <a:rPr lang="en-US" sz="1800" dirty="0"/>
              <a:t>R=0.0012</a:t>
            </a:r>
          </a:p>
          <a:p>
            <a:r>
              <a:rPr lang="en-US" sz="1800" dirty="0"/>
              <a:t>Error (SSWR) = 14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58000" y="5638799"/>
            <a:ext cx="19812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K=0.2</a:t>
            </a:r>
          </a:p>
          <a:p>
            <a:r>
              <a:rPr lang="en-US" sz="1800" dirty="0"/>
              <a:t>R=0.0003</a:t>
            </a:r>
          </a:p>
          <a:p>
            <a:r>
              <a:rPr lang="en-US" sz="1800" dirty="0"/>
              <a:t>Error (SSWR) = 15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33800" y="1685923"/>
            <a:ext cx="1524000" cy="120032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 both cases, R is fixed and K is allowed to vary.</a:t>
            </a:r>
          </a:p>
        </p:txBody>
      </p:sp>
    </p:spTree>
    <p:extLst>
      <p:ext uri="{BB962C8B-B14F-4D97-AF65-F5344CB8AC3E}">
        <p14:creationId xmlns:p14="http://schemas.microsoft.com/office/powerpoint/2010/main" val="14502372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, cont.</a:t>
            </a:r>
          </a:p>
        </p:txBody>
      </p:sp>
      <p:pic>
        <p:nvPicPr>
          <p:cNvPr id="183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05000"/>
            <a:ext cx="3286125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19600" y="1752600"/>
            <a:ext cx="3505200" cy="92333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 this case, we add a flow observation to the river network and solve again for K and 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457700" y="5177134"/>
            <a:ext cx="4000500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K=0.42</a:t>
            </a:r>
          </a:p>
          <a:p>
            <a:r>
              <a:rPr lang="en-US" sz="1800" dirty="0"/>
              <a:t>R=0.00067</a:t>
            </a:r>
          </a:p>
          <a:p>
            <a:r>
              <a:rPr lang="en-US" sz="1800" dirty="0"/>
              <a:t>Error (SSWR) = 125 (including flow error)</a:t>
            </a:r>
          </a:p>
        </p:txBody>
      </p:sp>
    </p:spTree>
    <p:extLst>
      <p:ext uri="{BB962C8B-B14F-4D97-AF65-F5344CB8AC3E}">
        <p14:creationId xmlns:p14="http://schemas.microsoft.com/office/powerpoint/2010/main" val="16193014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ed Flow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1828800"/>
            <a:ext cx="381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Calibri" pitchFamily="34" charset="0"/>
                <a:cs typeface="Calibri" pitchFamily="34" charset="0"/>
              </a:rPr>
              <a:t>Assigned to arcs and polygons in source/sink coverage</a:t>
            </a:r>
          </a:p>
        </p:txBody>
      </p:sp>
      <p:pic>
        <p:nvPicPr>
          <p:cNvPr id="1781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1828800"/>
            <a:ext cx="38481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ight Arrow 7"/>
          <p:cNvSpPr/>
          <p:nvPr/>
        </p:nvSpPr>
        <p:spPr>
          <a:xfrm rot="10800000">
            <a:off x="7391400" y="2438400"/>
            <a:ext cx="1143000" cy="68580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4343400"/>
            <a:ext cx="6113463" cy="22722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Arc Group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idx="1"/>
          </p:nvPr>
        </p:nvSpPr>
        <p:spPr>
          <a:xfrm>
            <a:off x="255587" y="1905000"/>
            <a:ext cx="3962400" cy="1828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Observed flows may span multiple arc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rc group must be defined so that computed flow is summed correctly</a:t>
            </a:r>
          </a:p>
        </p:txBody>
      </p:sp>
      <p:graphicFrame>
        <p:nvGraphicFramePr>
          <p:cNvPr id="133120" name="Object 0"/>
          <p:cNvGraphicFramePr>
            <a:graphicFrameLocks noChangeAspect="1"/>
          </p:cNvGraphicFramePr>
          <p:nvPr/>
        </p:nvGraphicFramePr>
        <p:xfrm>
          <a:off x="4217987" y="2514600"/>
          <a:ext cx="4087813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1" name="Visio" r:id="rId4" imgW="4087294" imgH="3458040" progId="Visio.Drawing.11">
                  <p:embed/>
                </p:oleObj>
              </mc:Choice>
              <mc:Fallback>
                <p:oleObj name="Visio" r:id="rId4" imgW="4087294" imgH="3458040" progId="Visio.Drawing.11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7" y="2514600"/>
                        <a:ext cx="4087813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84187" y="4038600"/>
            <a:ext cx="3048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Calibri" pitchFamily="34" charset="0"/>
                <a:cs typeface="Calibri" pitchFamily="34" charset="0"/>
              </a:rPr>
              <a:t>Create Group</a:t>
            </a:r>
          </a:p>
          <a:p>
            <a:pPr lvl="1"/>
            <a:r>
              <a:rPr lang="en-US" sz="1800" dirty="0">
                <a:latin typeface="Calibri" pitchFamily="34" charset="0"/>
                <a:cs typeface="Calibri" pitchFamily="34" charset="0"/>
              </a:rPr>
              <a:t>Select arcs</a:t>
            </a:r>
          </a:p>
          <a:p>
            <a:pPr lvl="1"/>
            <a:r>
              <a:rPr lang="en-US" sz="1800" dirty="0">
                <a:latin typeface="Calibri" pitchFamily="34" charset="0"/>
                <a:cs typeface="Calibri" pitchFamily="34" charset="0"/>
              </a:rPr>
              <a:t>Select </a:t>
            </a:r>
            <a:r>
              <a:rPr lang="en-US" sz="1800" i="1" dirty="0">
                <a:latin typeface="Calibri" pitchFamily="34" charset="0"/>
                <a:cs typeface="Calibri" pitchFamily="34" charset="0"/>
              </a:rPr>
              <a:t>Create Arc Group</a:t>
            </a:r>
            <a:endParaRPr lang="en-US" sz="1800" dirty="0">
              <a:latin typeface="Calibri" pitchFamily="34" charset="0"/>
              <a:cs typeface="Calibri" pitchFamily="34" charset="0"/>
            </a:endParaRPr>
          </a:p>
          <a:p>
            <a:r>
              <a:rPr lang="en-US" sz="1800" dirty="0">
                <a:latin typeface="Calibri" pitchFamily="34" charset="0"/>
                <a:cs typeface="Calibri" pitchFamily="34" charset="0"/>
              </a:rPr>
              <a:t>Assign Flow</a:t>
            </a:r>
          </a:p>
          <a:p>
            <a:pPr lvl="1"/>
            <a:r>
              <a:rPr lang="en-US" sz="1800" dirty="0">
                <a:latin typeface="Calibri" pitchFamily="34" charset="0"/>
                <a:cs typeface="Calibri" pitchFamily="34" charset="0"/>
              </a:rPr>
              <a:t>Select with </a:t>
            </a:r>
            <a:r>
              <a:rPr lang="en-US" sz="1800" i="1" dirty="0">
                <a:latin typeface="Calibri" pitchFamily="34" charset="0"/>
                <a:cs typeface="Calibri" pitchFamily="34" charset="0"/>
              </a:rPr>
              <a:t>Select Arc Group</a:t>
            </a:r>
            <a:r>
              <a:rPr lang="en-US" sz="1800" dirty="0">
                <a:latin typeface="Calibri" pitchFamily="34" charset="0"/>
                <a:cs typeface="Calibri" pitchFamily="34" charset="0"/>
              </a:rPr>
              <a:t> tool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60587" y="5638800"/>
            <a:ext cx="609600" cy="609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playing Computed Flows</a:t>
            </a: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828800"/>
            <a:ext cx="5470467" cy="4257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ight Arrow 6"/>
          <p:cNvSpPr/>
          <p:nvPr/>
        </p:nvSpPr>
        <p:spPr>
          <a:xfrm rot="13314542">
            <a:off x="5182298" y="5995530"/>
            <a:ext cx="990600" cy="6096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553200" y="3505200"/>
            <a:ext cx="2209800" cy="193899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itchFamily="34" charset="0"/>
                <a:cs typeface="Calibri" pitchFamily="34" charset="0"/>
              </a:rPr>
              <a:t>Selecting object displays flow</a:t>
            </a:r>
          </a:p>
          <a:p>
            <a:pPr algn="ctr"/>
            <a:endParaRPr lang="en-US" dirty="0"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en-US" dirty="0">
                <a:latin typeface="Calibri" pitchFamily="34" charset="0"/>
                <a:cs typeface="Calibri" pitchFamily="34" charset="0"/>
              </a:rPr>
              <a:t>Multi-select for total flow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rehensive Error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3581400" cy="4625609"/>
          </a:xfrm>
        </p:spPr>
        <p:txBody>
          <a:bodyPr/>
          <a:lstStyle/>
          <a:p>
            <a:r>
              <a:rPr lang="en-US" dirty="0"/>
              <a:t>Right-click on solution folder in Project Explorer window</a:t>
            </a:r>
          </a:p>
          <a:p>
            <a:r>
              <a:rPr lang="en-US" dirty="0"/>
              <a:t>Select Propertie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1676400"/>
            <a:ext cx="3810000" cy="48761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0200" y="1676400"/>
            <a:ext cx="3352800" cy="3028336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alibration</a:t>
            </a:r>
            <a:endParaRPr lang="en-US" sz="40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774825"/>
            <a:ext cx="3352800" cy="4625975"/>
          </a:xfrm>
        </p:spPr>
        <p:txBody>
          <a:bodyPr>
            <a:normAutofit/>
          </a:bodyPr>
          <a:lstStyle/>
          <a:p>
            <a:r>
              <a:rPr lang="en-US" sz="2400" dirty="0"/>
              <a:t>Solution is computed by model</a:t>
            </a:r>
          </a:p>
          <a:p>
            <a:r>
              <a:rPr lang="en-US" sz="2400" dirty="0"/>
              <a:t>Simulated heads and flows are compared to field observed values</a:t>
            </a:r>
          </a:p>
          <a:p>
            <a:r>
              <a:rPr lang="en-US" sz="2400" dirty="0"/>
              <a:t>Input parameters (K, recharge, etc.) Are adjusted until model outputs match field observation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5791200" y="4414231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7338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7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Types of Calibra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7772400" cy="3810000"/>
          </a:xfrm>
        </p:spPr>
        <p:txBody>
          <a:bodyPr/>
          <a:lstStyle/>
          <a:p>
            <a:r>
              <a:rPr lang="en-US" dirty="0"/>
              <a:t>Trial and error</a:t>
            </a:r>
          </a:p>
          <a:p>
            <a:pPr lvl="1"/>
            <a:r>
              <a:rPr lang="en-US" dirty="0"/>
              <a:t>Manually tweak inputs and re-run model</a:t>
            </a:r>
          </a:p>
          <a:p>
            <a:r>
              <a:rPr lang="en-US" dirty="0"/>
              <a:t>Automated parameter estimation</a:t>
            </a:r>
          </a:p>
          <a:p>
            <a:pPr lvl="1"/>
            <a:r>
              <a:rPr lang="en-US" dirty="0"/>
              <a:t>Optimization utility is used to adjust input parameters in a systematic fashion</a:t>
            </a:r>
          </a:p>
          <a:p>
            <a:pPr lvl="1"/>
            <a:r>
              <a:rPr lang="en-US" dirty="0"/>
              <a:t>PEST, UCOD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is a model “calibrated”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1"/>
            <a:ext cx="8229600" cy="2895600"/>
          </a:xfrm>
        </p:spPr>
        <p:txBody>
          <a:bodyPr>
            <a:normAutofit/>
          </a:bodyPr>
          <a:lstStyle/>
          <a:p>
            <a:r>
              <a:rPr lang="en-US" sz="2400" dirty="0"/>
              <a:t>We should not expect a perfect fit between simulated and observed values due to:</a:t>
            </a:r>
          </a:p>
          <a:p>
            <a:pPr lvl="1"/>
            <a:r>
              <a:rPr lang="en-US" sz="2000" dirty="0"/>
              <a:t>Measurement error</a:t>
            </a:r>
          </a:p>
          <a:p>
            <a:pPr lvl="1"/>
            <a:r>
              <a:rPr lang="en-US" sz="2000" dirty="0"/>
              <a:t>Simplifying assumptions</a:t>
            </a:r>
          </a:p>
          <a:p>
            <a:pPr lvl="1"/>
            <a:r>
              <a:rPr lang="en-US" sz="2000" dirty="0"/>
              <a:t>Uncertainty in inputs (river stages, estimated pumping rates, etc.</a:t>
            </a:r>
          </a:p>
          <a:p>
            <a:r>
              <a:rPr lang="en-US" sz="2400" dirty="0"/>
              <a:t>We generally try to get the simulated values within a certain “window” of the field observations:</a:t>
            </a:r>
          </a:p>
        </p:txBody>
      </p:sp>
      <p:graphicFrame>
        <p:nvGraphicFramePr>
          <p:cNvPr id="181250" name="Object 2"/>
          <p:cNvGraphicFramePr>
            <a:graphicFrameLocks noChangeAspect="1"/>
          </p:cNvGraphicFramePr>
          <p:nvPr/>
        </p:nvGraphicFramePr>
        <p:xfrm>
          <a:off x="1371600" y="4642070"/>
          <a:ext cx="5334000" cy="213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1" name="Visio" r:id="rId3" imgW="5389756" imgH="2161648" progId="Visio.Drawing.11">
                  <p:embed/>
                </p:oleObj>
              </mc:Choice>
              <mc:Fallback>
                <p:oleObj name="Visio" r:id="rId3" imgW="5389756" imgH="216164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642070"/>
                        <a:ext cx="5334000" cy="2139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/>
              <a:t>Calibration Error Nor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752600"/>
            <a:ext cx="7772400" cy="4114800"/>
          </a:xfrm>
        </p:spPr>
        <p:txBody>
          <a:bodyPr/>
          <a:lstStyle/>
          <a:p>
            <a:r>
              <a:rPr lang="en-US" dirty="0"/>
              <a:t>Mean Error</a:t>
            </a:r>
          </a:p>
          <a:p>
            <a:pPr>
              <a:buFont typeface="Symbol" pitchFamily="18" charset="2"/>
              <a:buNone/>
            </a:pPr>
            <a:endParaRPr lang="en-US" dirty="0"/>
          </a:p>
          <a:p>
            <a:pPr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Mean Absolute Error</a:t>
            </a:r>
          </a:p>
          <a:p>
            <a:pPr>
              <a:buFont typeface="Symbol" pitchFamily="18" charset="2"/>
              <a:buNone/>
            </a:pPr>
            <a:endParaRPr lang="en-US" dirty="0"/>
          </a:p>
          <a:p>
            <a:pPr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Root Mean Squared Error</a:t>
            </a:r>
          </a:p>
        </p:txBody>
      </p:sp>
      <p:graphicFrame>
        <p:nvGraphicFramePr>
          <p:cNvPr id="130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488718"/>
              </p:ext>
            </p:extLst>
          </p:nvPr>
        </p:nvGraphicFramePr>
        <p:xfrm>
          <a:off x="1562100" y="2336800"/>
          <a:ext cx="281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4" name="Equation" r:id="rId4" imgW="1409400" imgH="431640" progId="Equation.DSMT4">
                  <p:embed/>
                </p:oleObj>
              </mc:Choice>
              <mc:Fallback>
                <p:oleObj name="Equation" r:id="rId4" imgW="1409400" imgH="4316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62100" y="2336800"/>
                        <a:ext cx="281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6905306"/>
              </p:ext>
            </p:extLst>
          </p:nvPr>
        </p:nvGraphicFramePr>
        <p:xfrm>
          <a:off x="1549400" y="3886200"/>
          <a:ext cx="31242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5" name="Equation" r:id="rId6" imgW="1562040" imgH="431640" progId="Equation.DSMT4">
                  <p:embed/>
                </p:oleObj>
              </mc:Choice>
              <mc:Fallback>
                <p:oleObj name="Equation" r:id="rId6" imgW="1562040" imgH="4316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49400" y="3886200"/>
                        <a:ext cx="31242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597994"/>
              </p:ext>
            </p:extLst>
          </p:nvPr>
        </p:nvGraphicFramePr>
        <p:xfrm>
          <a:off x="1587500" y="5359400"/>
          <a:ext cx="3302000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6" name="Equation" r:id="rId8" imgW="1650960" imgH="482400" progId="Equation.DSMT4">
                  <p:embed/>
                </p:oleObj>
              </mc:Choice>
              <mc:Fallback>
                <p:oleObj name="Equation" r:id="rId8" imgW="1650960" imgH="482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87500" y="5359400"/>
                        <a:ext cx="3302000" cy="96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715000" y="2133600"/>
            <a:ext cx="2743200" cy="19389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Each error norm provides a numerical measure of how well the model is calibrated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r>
              <a:rPr lang="en-US" dirty="0"/>
              <a:t>Error Norms, cont.</a:t>
            </a:r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1295400" y="4373563"/>
            <a:ext cx="74676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where:</a:t>
            </a:r>
            <a:endParaRPr lang="en-US">
              <a:latin typeface="Arial" charset="0"/>
            </a:endParaRPr>
          </a:p>
        </p:txBody>
      </p:sp>
      <p:sp>
        <p:nvSpPr>
          <p:cNvPr id="87055" name="Text Box 15"/>
          <p:cNvSpPr txBox="1">
            <a:spLocks noChangeArrowheads="1"/>
          </p:cNvSpPr>
          <p:nvPr/>
        </p:nvSpPr>
        <p:spPr bwMode="auto">
          <a:xfrm>
            <a:off x="990600" y="1828800"/>
            <a:ext cx="7467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Weighted errors:</a:t>
            </a:r>
            <a:endParaRPr lang="en-US">
              <a:latin typeface="Arial" charset="0"/>
            </a:endParaRPr>
          </a:p>
        </p:txBody>
      </p:sp>
      <p:graphicFrame>
        <p:nvGraphicFramePr>
          <p:cNvPr id="8705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22711"/>
              </p:ext>
            </p:extLst>
          </p:nvPr>
        </p:nvGraphicFramePr>
        <p:xfrm>
          <a:off x="1668463" y="2462213"/>
          <a:ext cx="285115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6" name="Equation" r:id="rId4" imgW="1562040" imgH="431640" progId="Equation.DSMT4">
                  <p:embed/>
                </p:oleObj>
              </mc:Choice>
              <mc:Fallback>
                <p:oleObj name="Equation" r:id="rId4" imgW="1562040" imgH="43164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68463" y="2462213"/>
                        <a:ext cx="285115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868462"/>
              </p:ext>
            </p:extLst>
          </p:nvPr>
        </p:nvGraphicFramePr>
        <p:xfrm>
          <a:off x="1641475" y="3529013"/>
          <a:ext cx="31178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7" name="Equation" r:id="rId6" imgW="1714320" imgH="431640" progId="Equation.DSMT4">
                  <p:embed/>
                </p:oleObj>
              </mc:Choice>
              <mc:Fallback>
                <p:oleObj name="Equation" r:id="rId6" imgW="1714320" imgH="43164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41475" y="3529013"/>
                        <a:ext cx="311785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61" name="Object 21"/>
          <p:cNvGraphicFramePr>
            <a:graphicFrameLocks noChangeAspect="1"/>
          </p:cNvGraphicFramePr>
          <p:nvPr/>
        </p:nvGraphicFramePr>
        <p:xfrm>
          <a:off x="1676399" y="5943600"/>
          <a:ext cx="36038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8" name="Equation" r:id="rId8" imgW="1701720" imgH="215640" progId="Equation.3">
                  <p:embed/>
                </p:oleObj>
              </mc:Choice>
              <mc:Fallback>
                <p:oleObj name="Equation" r:id="rId8" imgW="1701720" imgH="21564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399" y="5943600"/>
                        <a:ext cx="36038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1"/>
          <p:cNvGraphicFramePr>
            <a:graphicFrameLocks noChangeAspect="1"/>
          </p:cNvGraphicFramePr>
          <p:nvPr/>
        </p:nvGraphicFramePr>
        <p:xfrm>
          <a:off x="1676400" y="4953000"/>
          <a:ext cx="446405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9" name="Equation" r:id="rId10" imgW="2108160" imgH="444240" progId="Equation.3">
                  <p:embed/>
                </p:oleObj>
              </mc:Choice>
              <mc:Fallback>
                <p:oleObj name="Equation" r:id="rId10" imgW="2108160" imgH="4442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4953000"/>
                        <a:ext cx="446405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629400" y="4495800"/>
            <a:ext cx="2133600" cy="193899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Standard deviation can be derived from interval and confidence</a:t>
            </a:r>
          </a:p>
        </p:txBody>
      </p:sp>
      <p:graphicFrame>
        <p:nvGraphicFramePr>
          <p:cNvPr id="1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1793757"/>
              </p:ext>
            </p:extLst>
          </p:nvPr>
        </p:nvGraphicFramePr>
        <p:xfrm>
          <a:off x="4800600" y="2767013"/>
          <a:ext cx="3325812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0" name="Equation" r:id="rId12" imgW="1828800" imgH="482400" progId="Equation.DSMT4">
                  <p:embed/>
                </p:oleObj>
              </mc:Choice>
              <mc:Fallback>
                <p:oleObj name="Equation" r:id="rId12" imgW="1828800" imgH="482400" progId="Equation.DSMT4">
                  <p:embed/>
                  <p:pic>
                    <p:nvPicPr>
                      <p:cNvPr id="8706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800600" y="2767013"/>
                        <a:ext cx="3325812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Error Norms, cont.</a:t>
            </a:r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1219200" y="3540125"/>
            <a:ext cx="7467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where:</a:t>
            </a:r>
            <a:endParaRPr lang="en-US">
              <a:latin typeface="Arial" charset="0"/>
            </a:endParaRPr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990600" y="1828800"/>
            <a:ext cx="74676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rial" charset="0"/>
              </a:rPr>
              <a:t>Sum of Squared Weighted Residuals:</a:t>
            </a:r>
            <a:endParaRPr lang="en-US">
              <a:latin typeface="Arial" charset="0"/>
            </a:endParaRPr>
          </a:p>
        </p:txBody>
      </p:sp>
      <p:graphicFrame>
        <p:nvGraphicFramePr>
          <p:cNvPr id="9115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537029"/>
              </p:ext>
            </p:extLst>
          </p:nvPr>
        </p:nvGraphicFramePr>
        <p:xfrm>
          <a:off x="1512888" y="2590800"/>
          <a:ext cx="467836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7" name="Equation" r:id="rId4" imgW="2552400" imgH="457200" progId="Equation.DSMT4">
                  <p:embed/>
                </p:oleObj>
              </mc:Choice>
              <mc:Fallback>
                <p:oleObj name="Equation" r:id="rId4" imgW="2552400" imgH="4572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12888" y="2590800"/>
                        <a:ext cx="4678362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3" name="Object 17"/>
          <p:cNvGraphicFramePr>
            <a:graphicFrameLocks noChangeAspect="1"/>
          </p:cNvGraphicFramePr>
          <p:nvPr/>
        </p:nvGraphicFramePr>
        <p:xfrm>
          <a:off x="1828800" y="4190999"/>
          <a:ext cx="4377260" cy="39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8" name="Equation" r:id="rId6" imgW="2387520" imgH="215640" progId="Equation.3">
                  <p:embed/>
                </p:oleObj>
              </mc:Choice>
              <mc:Fallback>
                <p:oleObj name="Equation" r:id="rId6" imgW="2387520" imgH="21564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4190999"/>
                        <a:ext cx="4377260" cy="395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4" name="Object 18"/>
          <p:cNvGraphicFramePr>
            <a:graphicFrameLocks noChangeAspect="1"/>
          </p:cNvGraphicFramePr>
          <p:nvPr/>
        </p:nvGraphicFramePr>
        <p:xfrm>
          <a:off x="1828800" y="4665662"/>
          <a:ext cx="4260842" cy="39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09" name="Equation" r:id="rId8" imgW="2323800" imgH="215640" progId="Equation.3">
                  <p:embed/>
                </p:oleObj>
              </mc:Choice>
              <mc:Fallback>
                <p:oleObj name="Equation" r:id="rId8" imgW="2323800" imgH="21564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4665662"/>
                        <a:ext cx="4260842" cy="395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5" name="Object 19"/>
          <p:cNvGraphicFramePr>
            <a:graphicFrameLocks noChangeAspect="1"/>
          </p:cNvGraphicFramePr>
          <p:nvPr/>
        </p:nvGraphicFramePr>
        <p:xfrm>
          <a:off x="1828800" y="5140325"/>
          <a:ext cx="2514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0" name="Equation" r:id="rId10" imgW="1371600" imgH="228600" progId="Equation.3">
                  <p:embed/>
                </p:oleObj>
              </mc:Choice>
              <mc:Fallback>
                <p:oleObj name="Equation" r:id="rId10" imgW="1371600" imgH="228600" progId="Equation.3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5140325"/>
                        <a:ext cx="25146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56" name="Object 20"/>
          <p:cNvGraphicFramePr>
            <a:graphicFrameLocks noChangeAspect="1"/>
          </p:cNvGraphicFramePr>
          <p:nvPr/>
        </p:nvGraphicFramePr>
        <p:xfrm>
          <a:off x="1828800" y="5638800"/>
          <a:ext cx="2444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1" name="Equation" r:id="rId12" imgW="1333440" imgH="228600" progId="Equation.3">
                  <p:embed/>
                </p:oleObj>
              </mc:Choice>
              <mc:Fallback>
                <p:oleObj name="Equation" r:id="rId12" imgW="1333440" imgH="2286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5638800"/>
                        <a:ext cx="24447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ion in GMS</a:t>
            </a:r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687" y="1600200"/>
            <a:ext cx="6938713" cy="518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28600" y="3810000"/>
            <a:ext cx="3581400" cy="193833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Observation points</a:t>
            </a:r>
          </a:p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Flow observations</a:t>
            </a:r>
          </a:p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Calibration statistics</a:t>
            </a:r>
          </a:p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Automated parameter estimation with PEST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1914</TotalTime>
  <Words>747</Words>
  <Application>Microsoft Macintosh PowerPoint</Application>
  <PresentationFormat>On-screen Show (4:3)</PresentationFormat>
  <Paragraphs>138</Paragraphs>
  <Slides>27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Model Calibration</vt:lpstr>
      <vt:lpstr>Lecture Objectives</vt:lpstr>
      <vt:lpstr>Calibration</vt:lpstr>
      <vt:lpstr>Types of Calibration</vt:lpstr>
      <vt:lpstr>When is a model “calibrated”?</vt:lpstr>
      <vt:lpstr>Calibration Error Norms</vt:lpstr>
      <vt:lpstr>Error Norms, cont.</vt:lpstr>
      <vt:lpstr>Error Norms, cont.</vt:lpstr>
      <vt:lpstr>Calibration in GMS</vt:lpstr>
      <vt:lpstr>Observation Points</vt:lpstr>
      <vt:lpstr>Observation Coverage Setup</vt:lpstr>
      <vt:lpstr>Observation Point Properties</vt:lpstr>
      <vt:lpstr>Importing Calibration Points</vt:lpstr>
      <vt:lpstr>Calibration Targets</vt:lpstr>
      <vt:lpstr>Magnitude of Error</vt:lpstr>
      <vt:lpstr>Calibration Statistics Plots</vt:lpstr>
      <vt:lpstr>Flow Observations</vt:lpstr>
      <vt:lpstr>Model Uniqueness</vt:lpstr>
      <vt:lpstr>Model Uniqueness</vt:lpstr>
      <vt:lpstr>Model Uniqueness</vt:lpstr>
      <vt:lpstr>Model Uniqueness</vt:lpstr>
      <vt:lpstr>Example</vt:lpstr>
      <vt:lpstr>Example, cont.</vt:lpstr>
      <vt:lpstr>Observed Flows</vt:lpstr>
      <vt:lpstr>Arc Groups</vt:lpstr>
      <vt:lpstr>Displaying Computed Flows</vt:lpstr>
      <vt:lpstr>Comprehensive Error Summary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Calibration</dc:title>
  <dc:creator>Norman L. Jones</dc:creator>
  <cp:lastModifiedBy>Norm Jones</cp:lastModifiedBy>
  <cp:revision>121</cp:revision>
  <cp:lastPrinted>2018-10-15T19:53:13Z</cp:lastPrinted>
  <dcterms:created xsi:type="dcterms:W3CDTF">1997-05-22T18:07:02Z</dcterms:created>
  <dcterms:modified xsi:type="dcterms:W3CDTF">2020-10-27T18:46:29Z</dcterms:modified>
</cp:coreProperties>
</file>